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10A78210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th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1CDCDA4" w:rsidR="001E41F3" w:rsidRDefault="00BD7592" w:rsidP="0090089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vi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676D4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19C1BD" w:rsidR="001E41F3" w:rsidRPr="009676D4" w:rsidRDefault="006E399F">
            <w:pPr>
              <w:pStyle w:val="CRCoverPage"/>
              <w:spacing w:after="0"/>
              <w:ind w:left="100"/>
              <w:rPr>
                <w:noProof/>
                <w:lang w:val="pl-PL" w:eastAsia="zh-CN"/>
              </w:rPr>
            </w:pPr>
            <w:r w:rsidRPr="009676D4">
              <w:rPr>
                <w:noProof/>
                <w:lang w:val="pl-PL" w:eastAsia="zh-CN"/>
              </w:rPr>
              <w:t>China Telecom</w:t>
            </w:r>
            <w:r w:rsidR="009676D4" w:rsidRPr="009676D4">
              <w:rPr>
                <w:rFonts w:hint="eastAsia"/>
                <w:noProof/>
                <w:lang w:val="pl-PL" w:eastAsia="zh-CN"/>
              </w:rPr>
              <w:t>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ZTE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Huawei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C</w:t>
            </w:r>
            <w:r w:rsidR="009676D4">
              <w:rPr>
                <w:noProof/>
                <w:lang w:val="pl-PL" w:eastAsia="zh-CN"/>
              </w:rPr>
              <w:t>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CBDA07" w:rsidR="001E41F3" w:rsidRDefault="00687638">
            <w:pPr>
              <w:pStyle w:val="CRCoverPage"/>
              <w:spacing w:after="0"/>
              <w:ind w:left="100"/>
              <w:rPr>
                <w:noProof/>
              </w:rPr>
            </w:pPr>
            <w:r w:rsidRPr="00687638">
              <w:rPr>
                <w:noProof/>
              </w:rPr>
              <w:t>NR_M</w:t>
            </w:r>
            <w:r w:rsidR="00D85CA3">
              <w:rPr>
                <w:noProof/>
              </w:rPr>
              <w:t>O</w:t>
            </w:r>
            <w:r w:rsidRPr="00687638">
              <w:rPr>
                <w:noProof/>
              </w:rPr>
              <w:t>_SD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C361D8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1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2" w:name="_Toc98351802"/>
      <w:bookmarkStart w:id="3" w:name="_Toc98748100"/>
      <w:bookmarkStart w:id="4" w:name="_Toc105704493"/>
      <w:bookmarkStart w:id="5" w:name="_Toc106108611"/>
      <w:bookmarkStart w:id="6" w:name="_Toc107829583"/>
      <w:bookmarkStart w:id="7" w:name="_Toc112703342"/>
      <w:bookmarkStart w:id="8" w:name="_Toc138759075"/>
      <w:bookmarkEnd w:id="1"/>
      <w:r>
        <w:t>8.18</w:t>
      </w:r>
      <w:r w:rsidRPr="00B8401F">
        <w:tab/>
      </w:r>
      <w:r>
        <w:t>Overall procedure for Small Data Transmission during RRC Inactive</w:t>
      </w:r>
      <w:bookmarkEnd w:id="2"/>
      <w:bookmarkEnd w:id="3"/>
      <w:bookmarkEnd w:id="4"/>
      <w:bookmarkEnd w:id="5"/>
      <w:bookmarkEnd w:id="6"/>
      <w:bookmarkEnd w:id="7"/>
      <w:bookmarkEnd w:id="8"/>
    </w:p>
    <w:p w14:paraId="5898B5B3" w14:textId="77777777" w:rsidR="00605B4E" w:rsidRDefault="00605B4E" w:rsidP="00605B4E">
      <w:pPr>
        <w:pStyle w:val="3"/>
      </w:pPr>
      <w:bookmarkStart w:id="9" w:name="_Toc98351803"/>
      <w:bookmarkStart w:id="10" w:name="_Toc98748101"/>
      <w:bookmarkStart w:id="11" w:name="_Toc105704494"/>
      <w:bookmarkStart w:id="12" w:name="_Toc106108612"/>
      <w:bookmarkStart w:id="13" w:name="_Toc107829584"/>
      <w:bookmarkStart w:id="14" w:name="_Toc112703343"/>
      <w:bookmarkStart w:id="15" w:name="_Toc138759076"/>
      <w:r>
        <w:t>8.18.1</w:t>
      </w:r>
      <w:r>
        <w:tab/>
        <w:t>RACH based SDT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3pt" o:ole="">
            <v:imagedata r:id="rId13" o:title=""/>
          </v:shape>
          <o:OLEObject Type="Embed" ProgID="Visio.Drawing.15" ShapeID="_x0000_i1025" DrawAspect="Content" ObjectID="_1754375956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16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6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17" w:author="China Telecom" w:date="2023-08-08T10:19:00Z"/>
        </w:rPr>
      </w:pPr>
      <w:bookmarkStart w:id="18" w:name="_Toc105704495"/>
      <w:bookmarkStart w:id="19" w:name="_Toc106108613"/>
      <w:bookmarkStart w:id="20" w:name="_Toc107829585"/>
      <w:bookmarkStart w:id="21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03DEC824" w14:textId="0C8CC547" w:rsidR="000956B9" w:rsidDel="000956B9" w:rsidRDefault="000956B9" w:rsidP="000956B9">
      <w:pPr>
        <w:rPr>
          <w:del w:id="22" w:author="China Telecom" w:date="2023-08-22T18:36:00Z"/>
        </w:rPr>
      </w:pPr>
      <w:ins w:id="23" w:author="China Telecom" w:date="2023-08-22T18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DL DATA NOTIFICATION message to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-going SDT procedure as specified in TS 38.300 [2]</w:t>
        </w:r>
      </w:ins>
      <w:ins w:id="24" w:author="China Telecom" w:date="2023-08-22T18:36:00Z">
        <w:r>
          <w:rPr>
            <w:lang w:eastAsia="zh-CN"/>
          </w:rPr>
          <w:t>.</w:t>
        </w:r>
      </w:ins>
    </w:p>
    <w:p w14:paraId="646F68AE" w14:textId="74BD96A1" w:rsidR="00333C1F" w:rsidDel="000956B9" w:rsidRDefault="00333C1F" w:rsidP="000956B9">
      <w:pPr>
        <w:rPr>
          <w:del w:id="25" w:author="China Telecom" w:date="2023-08-22T18:35:00Z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26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18"/>
      <w:bookmarkEnd w:id="19"/>
      <w:bookmarkEnd w:id="20"/>
      <w:bookmarkEnd w:id="21"/>
      <w:bookmarkEnd w:id="26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7.5pt;height:293pt" o:ole="">
            <v:imagedata r:id="rId15" o:title=""/>
          </v:shape>
          <o:OLEObject Type="Embed" ProgID="Mscgen.Chart" ShapeID="_x0000_i1026" DrawAspect="Content" ObjectID="_1754375957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E9E606B" w14:textId="0F2A79BC" w:rsidR="001C0511" w:rsidRPr="00ED5316" w:rsidRDefault="000956B9" w:rsidP="001C0511">
      <w:ins w:id="27" w:author="China Telecom" w:date="2023-08-22T18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DL DATA NOTIFICATION message to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-going SDT procedure as specified in TS 38.300 [2]</w:t>
        </w:r>
        <w:r>
          <w:rPr>
            <w:lang w:eastAsia="zh-CN"/>
          </w:rPr>
          <w:t>.</w:t>
        </w:r>
      </w:ins>
    </w:p>
    <w:p w14:paraId="39259FA2" w14:textId="77777777" w:rsidR="007C03F0" w:rsidRPr="00025E49" w:rsidRDefault="007C03F0" w:rsidP="007C03F0">
      <w:pPr>
        <w:rPr>
          <w:noProof/>
          <w:lang w:eastAsia="zh-CN"/>
        </w:rPr>
      </w:pPr>
      <w:bookmarkStart w:id="28" w:name="_Hlk142646277"/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28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55E7C4" w14:textId="77777777" w:rsidR="00EA31F6" w:rsidRDefault="00EA31F6">
      <w:r>
        <w:separator/>
      </w:r>
    </w:p>
  </w:endnote>
  <w:endnote w:type="continuationSeparator" w:id="0">
    <w:p w14:paraId="062A0D1C" w14:textId="77777777" w:rsidR="00EA31F6" w:rsidRDefault="00EA31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4C9730" w14:textId="77777777" w:rsidR="00EA31F6" w:rsidRDefault="00EA31F6">
      <w:r>
        <w:separator/>
      </w:r>
    </w:p>
  </w:footnote>
  <w:footnote w:type="continuationSeparator" w:id="0">
    <w:p w14:paraId="2B33A331" w14:textId="77777777" w:rsidR="00EA31F6" w:rsidRDefault="00EA31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 w16cid:durableId="1091320272">
    <w:abstractNumId w:val="1"/>
  </w:num>
  <w:num w:numId="2" w16cid:durableId="138806498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455"/>
    <w:rsid w:val="00022260"/>
    <w:rsid w:val="00022E4A"/>
    <w:rsid w:val="000808C0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6004D"/>
    <w:rsid w:val="002640DD"/>
    <w:rsid w:val="00270182"/>
    <w:rsid w:val="00275D12"/>
    <w:rsid w:val="0028367A"/>
    <w:rsid w:val="00284FEB"/>
    <w:rsid w:val="002860C4"/>
    <w:rsid w:val="00286186"/>
    <w:rsid w:val="002B5741"/>
    <w:rsid w:val="002B5777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D6A07"/>
    <w:rsid w:val="007F7259"/>
    <w:rsid w:val="008040A8"/>
    <w:rsid w:val="00816F66"/>
    <w:rsid w:val="008279FA"/>
    <w:rsid w:val="0083264C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7117"/>
    <w:rsid w:val="00A438AC"/>
    <w:rsid w:val="00A46ABC"/>
    <w:rsid w:val="00A47E70"/>
    <w:rsid w:val="00A50CF0"/>
    <w:rsid w:val="00A6704F"/>
    <w:rsid w:val="00A7671C"/>
    <w:rsid w:val="00AA2CBC"/>
    <w:rsid w:val="00AC5820"/>
    <w:rsid w:val="00AD1CD8"/>
    <w:rsid w:val="00AD36BE"/>
    <w:rsid w:val="00AD4333"/>
    <w:rsid w:val="00AF0838"/>
    <w:rsid w:val="00B258BB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A13C1"/>
    <w:rsid w:val="00EA31F6"/>
    <w:rsid w:val="00EB09B7"/>
    <w:rsid w:val="00ED5316"/>
    <w:rsid w:val="00EE7D7C"/>
    <w:rsid w:val="00EF28CF"/>
    <w:rsid w:val="00F25D98"/>
    <w:rsid w:val="00F300FB"/>
    <w:rsid w:val="00F80F6B"/>
    <w:rsid w:val="00F96430"/>
    <w:rsid w:val="00F97B83"/>
    <w:rsid w:val="00FB4ED2"/>
    <w:rsid w:val="00FB6386"/>
    <w:rsid w:val="00FD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7DD03E-0091-4C53-A01B-C9519F946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1297</Words>
  <Characters>7396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hina Telecom</cp:lastModifiedBy>
  <cp:revision>3</cp:revision>
  <cp:lastPrinted>1899-12-31T23:00:00Z</cp:lastPrinted>
  <dcterms:created xsi:type="dcterms:W3CDTF">2023-08-24T07:48:00Z</dcterms:created>
  <dcterms:modified xsi:type="dcterms:W3CDTF">2023-08-24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